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АФЕДРА ОБЧИСЛЮВАЛЬНОЇ ТЕХНІКИ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A5EF2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Лабораторна робота №</w:t>
      </w:r>
      <w:r w:rsidR="00820540">
        <w:rPr>
          <w:sz w:val="28"/>
          <w:szCs w:val="28"/>
          <w:lang w:val="uk-UA"/>
        </w:rPr>
        <w:t>8</w:t>
      </w:r>
    </w:p>
    <w:p w:rsidR="00C806AD" w:rsidRPr="00834134" w:rsidRDefault="00ED778F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з ди</w:t>
      </w:r>
      <w:r w:rsidR="00C806AD" w:rsidRPr="00834134">
        <w:rPr>
          <w:sz w:val="28"/>
          <w:szCs w:val="28"/>
          <w:lang w:val="uk-UA"/>
        </w:rPr>
        <w:t xml:space="preserve">сципліни </w:t>
      </w:r>
      <w:r w:rsidR="00C806AD" w:rsidRPr="00834134">
        <w:rPr>
          <w:b/>
          <w:sz w:val="28"/>
          <w:szCs w:val="28"/>
          <w:lang w:val="uk-UA"/>
        </w:rPr>
        <w:t>«</w:t>
      </w:r>
      <w:r w:rsidR="00164D43" w:rsidRPr="00834134">
        <w:rPr>
          <w:sz w:val="28"/>
          <w:szCs w:val="28"/>
          <w:lang w:val="uk-UA"/>
        </w:rPr>
        <w:t>Програмування паралельних комп</w:t>
      </w:r>
      <w:r w:rsidR="00164D43" w:rsidRPr="00834134">
        <w:rPr>
          <w:sz w:val="28"/>
          <w:szCs w:val="28"/>
        </w:rPr>
        <w:t>’</w:t>
      </w:r>
      <w:r w:rsidR="00164D43" w:rsidRPr="00834134">
        <w:rPr>
          <w:sz w:val="28"/>
          <w:szCs w:val="28"/>
          <w:lang w:val="uk-UA"/>
        </w:rPr>
        <w:t>ютерних систем</w:t>
      </w:r>
      <w:r w:rsidR="00C806AD" w:rsidRPr="00834134">
        <w:rPr>
          <w:b/>
          <w:sz w:val="28"/>
          <w:szCs w:val="28"/>
          <w:lang w:val="uk-UA"/>
        </w:rPr>
        <w:t>»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8E05F9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ла</w:t>
      </w:r>
      <w:r w:rsidR="00C806AD" w:rsidRPr="00834134">
        <w:rPr>
          <w:sz w:val="28"/>
          <w:szCs w:val="28"/>
          <w:lang w:val="uk-UA"/>
        </w:rPr>
        <w:t xml:space="preserve">: </w:t>
      </w:r>
    </w:p>
    <w:p w:rsidR="00C806AD" w:rsidRPr="00834134" w:rsidRDefault="00C72481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студент</w:t>
      </w:r>
      <w:r w:rsidR="008E05F9">
        <w:rPr>
          <w:sz w:val="28"/>
          <w:szCs w:val="28"/>
          <w:lang w:val="uk-UA"/>
        </w:rPr>
        <w:t>ка</w:t>
      </w:r>
      <w:r w:rsidRPr="00834134">
        <w:rPr>
          <w:sz w:val="28"/>
          <w:szCs w:val="28"/>
          <w:lang w:val="uk-UA"/>
        </w:rPr>
        <w:t xml:space="preserve"> 3</w:t>
      </w:r>
      <w:r w:rsidR="00C806AD" w:rsidRPr="00834134">
        <w:rPr>
          <w:sz w:val="28"/>
          <w:szCs w:val="28"/>
          <w:lang w:val="uk-UA"/>
        </w:rPr>
        <w:t xml:space="preserve"> курсу 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ФІОТ гр. ІО-21</w:t>
      </w:r>
    </w:p>
    <w:p w:rsidR="00C806AD" w:rsidRPr="00834134" w:rsidRDefault="00BE6780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урай О. В.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Перевірив: </w:t>
      </w:r>
    </w:p>
    <w:p w:rsidR="00C806AD" w:rsidRPr="00834134" w:rsidRDefault="00164D43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орочкін О. В.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rPr>
          <w:sz w:val="28"/>
          <w:szCs w:val="28"/>
          <w:lang w:val="uk-UA"/>
        </w:rPr>
      </w:pPr>
    </w:p>
    <w:p w:rsidR="00C806AD" w:rsidRPr="00834134" w:rsidRDefault="00CA5EF2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иїв – 2015</w:t>
      </w:r>
      <w:r w:rsidR="00C806AD" w:rsidRPr="00834134">
        <w:rPr>
          <w:sz w:val="28"/>
          <w:szCs w:val="28"/>
          <w:lang w:val="uk-UA"/>
        </w:rPr>
        <w:t xml:space="preserve"> р.</w:t>
      </w:r>
    </w:p>
    <w:p w:rsidR="00164D43" w:rsidRPr="00834134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820540" w:rsidRDefault="001A00AC" w:rsidP="001A00AC">
      <w:pPr>
        <w:pStyle w:val="a"/>
        <w:rPr>
          <w:sz w:val="28"/>
          <w:szCs w:val="28"/>
        </w:rPr>
      </w:pPr>
      <w:r w:rsidRPr="00834134">
        <w:rPr>
          <w:rStyle w:val="a1"/>
          <w:sz w:val="28"/>
          <w:szCs w:val="28"/>
        </w:rPr>
        <w:lastRenderedPageBreak/>
        <w:t>Тема:</w:t>
      </w:r>
      <w:r w:rsidRPr="00834134">
        <w:rPr>
          <w:sz w:val="28"/>
          <w:szCs w:val="28"/>
        </w:rPr>
        <w:t xml:space="preserve"> </w:t>
      </w:r>
      <w:r w:rsidRPr="00834134">
        <w:rPr>
          <w:sz w:val="28"/>
          <w:szCs w:val="28"/>
        </w:rPr>
        <w:tab/>
        <w:t>Програмування для</w:t>
      </w:r>
      <w:r w:rsidR="006514F5" w:rsidRPr="00834134">
        <w:rPr>
          <w:sz w:val="28"/>
          <w:szCs w:val="28"/>
        </w:rPr>
        <w:t xml:space="preserve"> комп’ютерних систем з локальною</w:t>
      </w:r>
      <w:r w:rsidRPr="00834134">
        <w:rPr>
          <w:sz w:val="28"/>
          <w:szCs w:val="28"/>
        </w:rPr>
        <w:t xml:space="preserve"> пам’яттю</w:t>
      </w:r>
      <w:r w:rsidR="00074BD5" w:rsidRPr="00834134">
        <w:rPr>
          <w:sz w:val="28"/>
          <w:szCs w:val="28"/>
          <w:lang w:val="ru-RU"/>
        </w:rPr>
        <w:t>.</w:t>
      </w:r>
      <w:r w:rsidR="00820540">
        <w:rPr>
          <w:sz w:val="28"/>
          <w:szCs w:val="28"/>
          <w:lang w:val="ru-RU"/>
        </w:rPr>
        <w:t xml:space="preserve"> </w:t>
      </w:r>
      <w:r w:rsidR="00820540">
        <w:rPr>
          <w:sz w:val="28"/>
          <w:szCs w:val="28"/>
        </w:rPr>
        <w:t xml:space="preserve">Бібліотека </w:t>
      </w:r>
      <w:r w:rsidR="00820540">
        <w:rPr>
          <w:sz w:val="28"/>
          <w:szCs w:val="28"/>
          <w:lang w:val="en-US"/>
        </w:rPr>
        <w:t>MPI</w:t>
      </w:r>
      <w:r w:rsidR="00820540">
        <w:rPr>
          <w:sz w:val="28"/>
          <w:szCs w:val="28"/>
        </w:rPr>
        <w:t>.</w:t>
      </w:r>
    </w:p>
    <w:p w:rsidR="00992792" w:rsidRDefault="001A00AC" w:rsidP="00786A99">
      <w:pPr>
        <w:spacing w:line="276" w:lineRule="auto"/>
        <w:rPr>
          <w:sz w:val="28"/>
          <w:szCs w:val="28"/>
          <w:lang w:val="uk-UA"/>
        </w:rPr>
      </w:pPr>
      <w:r w:rsidRPr="00834134">
        <w:rPr>
          <w:sz w:val="28"/>
          <w:szCs w:val="28"/>
        </w:rPr>
        <w:t>Розробити прог</w:t>
      </w:r>
      <w:r w:rsidR="00834134">
        <w:rPr>
          <w:sz w:val="28"/>
          <w:szCs w:val="28"/>
        </w:rPr>
        <w:t>раму для розв’язання в ПКС із</w:t>
      </w:r>
      <w:r w:rsidR="006514F5" w:rsidRPr="00834134">
        <w:rPr>
          <w:sz w:val="28"/>
          <w:szCs w:val="28"/>
        </w:rPr>
        <w:t xml:space="preserve"> ЛП</w:t>
      </w:r>
      <w:r w:rsidRPr="00834134">
        <w:rPr>
          <w:sz w:val="28"/>
          <w:szCs w:val="28"/>
        </w:rPr>
        <w:t xml:space="preserve"> математичної задачі</w:t>
      </w:r>
      <w:r w:rsidR="00164D43" w:rsidRPr="00834134">
        <w:rPr>
          <w:sz w:val="28"/>
          <w:szCs w:val="28"/>
          <w:lang w:val="uk-UA"/>
        </w:rPr>
        <w:t>:</w:t>
      </w:r>
      <w:r w:rsidR="006514F5" w:rsidRPr="00834134">
        <w:rPr>
          <w:sz w:val="28"/>
          <w:szCs w:val="28"/>
          <w:lang w:val="uk-UA"/>
        </w:rPr>
        <w:t xml:space="preserve"> </w:t>
      </w:r>
    </w:p>
    <w:p w:rsidR="00164D43" w:rsidRPr="008E05F9" w:rsidRDefault="00787210" w:rsidP="00786A99">
      <w:pPr>
        <w:spacing w:line="276" w:lineRule="auto"/>
        <w:rPr>
          <w:sz w:val="28"/>
          <w:szCs w:val="28"/>
          <w:lang w:val="en-US"/>
        </w:rPr>
      </w:pPr>
      <w:bookmarkStart w:id="0" w:name="_GoBack"/>
      <w:bookmarkEnd w:id="0"/>
      <w:r w:rsidRPr="00834134">
        <w:rPr>
          <w:sz w:val="28"/>
          <w:szCs w:val="28"/>
          <w:lang w:val="en-US"/>
        </w:rPr>
        <w:t>M</w:t>
      </w:r>
      <w:r w:rsidR="008E05F9">
        <w:rPr>
          <w:sz w:val="28"/>
          <w:szCs w:val="28"/>
          <w:lang w:val="uk-UA"/>
        </w:rPr>
        <w:t>A = MB</w:t>
      </w:r>
      <w:r w:rsidR="006514F5" w:rsidRPr="00834134">
        <w:rPr>
          <w:sz w:val="28"/>
          <w:szCs w:val="28"/>
          <w:lang w:val="uk-UA"/>
        </w:rPr>
        <w:t>∙</w:t>
      </w:r>
      <w:r w:rsidR="008E05F9">
        <w:rPr>
          <w:sz w:val="28"/>
          <w:szCs w:val="28"/>
          <w:lang w:val="en-US"/>
        </w:rPr>
        <w:t>MC</w:t>
      </w:r>
      <w:r w:rsidR="008E05F9">
        <w:rPr>
          <w:sz w:val="28"/>
          <w:szCs w:val="28"/>
        </w:rPr>
        <w:t xml:space="preserve"> + α∙MK</w:t>
      </w:r>
      <w:r w:rsidR="00164D43" w:rsidRPr="00834134">
        <w:rPr>
          <w:sz w:val="28"/>
          <w:szCs w:val="28"/>
          <w:lang w:val="uk-UA"/>
        </w:rPr>
        <w:t xml:space="preserve"> </w:t>
      </w:r>
    </w:p>
    <w:p w:rsidR="00164D43" w:rsidRPr="00834134" w:rsidRDefault="00787210" w:rsidP="00787210">
      <w:pPr>
        <w:pStyle w:val="15"/>
        <w:rPr>
          <w:sz w:val="28"/>
          <w:szCs w:val="28"/>
          <w:lang w:val="en-US"/>
        </w:rPr>
      </w:pPr>
      <w:r w:rsidRPr="00834134">
        <w:rPr>
          <w:sz w:val="28"/>
          <w:szCs w:val="28"/>
          <w:u w:val="single"/>
        </w:rPr>
        <w:t>Бібліотека</w:t>
      </w:r>
      <w:r w:rsidR="00A33746" w:rsidRPr="00834134">
        <w:rPr>
          <w:sz w:val="28"/>
          <w:szCs w:val="28"/>
          <w:u w:val="single"/>
        </w:rPr>
        <w:t xml:space="preserve"> програмування:</w:t>
      </w:r>
      <w:r w:rsidR="00A33746" w:rsidRPr="00834134">
        <w:rPr>
          <w:sz w:val="28"/>
          <w:szCs w:val="28"/>
        </w:rPr>
        <w:t xml:space="preserve"> </w:t>
      </w:r>
      <w:r w:rsidRPr="00834134">
        <w:rPr>
          <w:sz w:val="28"/>
          <w:szCs w:val="28"/>
          <w:lang w:val="en-US"/>
        </w:rPr>
        <w:t>MPI</w:t>
      </w:r>
    </w:p>
    <w:p w:rsidR="008A44FB" w:rsidRPr="00834134" w:rsidRDefault="008A44FB">
      <w:pPr>
        <w:rPr>
          <w:sz w:val="28"/>
          <w:szCs w:val="28"/>
          <w:lang w:val="uk-UA"/>
        </w:rPr>
      </w:pPr>
    </w:p>
    <w:p w:rsidR="00B54D2F" w:rsidRPr="00834134" w:rsidRDefault="005973AA" w:rsidP="00B54D2F">
      <w:pPr>
        <w:jc w:val="center"/>
        <w:rPr>
          <w:sz w:val="28"/>
          <w:szCs w:val="28"/>
        </w:rPr>
      </w:pPr>
      <w:r>
        <w:object w:dxaOrig="5430" w:dyaOrig="4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3pt;height:233.85pt" o:ole="">
            <v:imagedata r:id="rId5" o:title=""/>
          </v:shape>
          <o:OLEObject Type="Embed" ProgID="Visio.Drawing.15" ShapeID="_x0000_i1025" DrawAspect="Content" ObjectID="_1495405801" r:id="rId6"/>
        </w:object>
      </w:r>
    </w:p>
    <w:p w:rsidR="00B54D2F" w:rsidRPr="00834134" w:rsidRDefault="00B54D2F" w:rsidP="00B54D2F">
      <w:pPr>
        <w:jc w:val="center"/>
        <w:rPr>
          <w:b/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Структурна схема ПКС</w:t>
      </w:r>
    </w:p>
    <w:p w:rsidR="00B54D2F" w:rsidRPr="00834134" w:rsidRDefault="00B54D2F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Виконання роботи:</w:t>
      </w:r>
    </w:p>
    <w:p w:rsidR="00A45417" w:rsidRPr="00834134" w:rsidRDefault="00A45417" w:rsidP="00B54D2F">
      <w:pPr>
        <w:rPr>
          <w:b/>
          <w:sz w:val="28"/>
          <w:szCs w:val="28"/>
          <w:lang w:val="uk-UA"/>
        </w:rPr>
      </w:pPr>
    </w:p>
    <w:p w:rsidR="00B54D2F" w:rsidRPr="00834134" w:rsidRDefault="00B54D2F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5973AA" w:rsidRPr="005973AA" w:rsidRDefault="005973AA" w:rsidP="005973AA">
      <w:pPr>
        <w:pStyle w:val="ListParagraph"/>
        <w:numPr>
          <w:ilvl w:val="0"/>
          <w:numId w:val="19"/>
        </w:numPr>
        <w:spacing w:line="276" w:lineRule="auto"/>
        <w:rPr>
          <w:sz w:val="28"/>
          <w:szCs w:val="28"/>
          <w:lang w:val="en-US"/>
        </w:rPr>
      </w:pPr>
      <w:r w:rsidRPr="005973AA">
        <w:rPr>
          <w:sz w:val="28"/>
          <w:szCs w:val="28"/>
          <w:lang w:val="en-US"/>
        </w:rPr>
        <w:t>M</w:t>
      </w:r>
      <w:r w:rsidRPr="005973AA">
        <w:rPr>
          <w:sz w:val="28"/>
          <w:szCs w:val="28"/>
          <w:lang w:val="uk-UA"/>
        </w:rPr>
        <w:t>A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= MB∙</w:t>
      </w:r>
      <w:r w:rsidRPr="005973AA">
        <w:rPr>
          <w:sz w:val="28"/>
          <w:szCs w:val="28"/>
          <w:lang w:val="en-US"/>
        </w:rPr>
        <w:t>MC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</w:rPr>
        <w:t xml:space="preserve"> + α∙MK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</w:t>
      </w:r>
    </w:p>
    <w:p w:rsidR="00786A99" w:rsidRPr="00834134" w:rsidRDefault="00786A99" w:rsidP="00B54D2F">
      <w:pPr>
        <w:rPr>
          <w:sz w:val="28"/>
          <w:szCs w:val="28"/>
          <w:lang w:val="en-US"/>
        </w:rPr>
      </w:pPr>
    </w:p>
    <w:p w:rsidR="00007995" w:rsidRPr="00834134" w:rsidRDefault="00A45417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Етап 2. Розроблення алгоритмів роботи кожного процесу</w:t>
      </w:r>
    </w:p>
    <w:p w:rsidR="00834134" w:rsidRPr="005973AA" w:rsidRDefault="005973AA" w:rsidP="00053E1C">
      <w:pPr>
        <w:jc w:val="center"/>
        <w:rPr>
          <w:b/>
          <w:sz w:val="28"/>
          <w:szCs w:val="28"/>
          <w:u w:val="single"/>
          <w:lang w:val="uk-UA"/>
        </w:rPr>
      </w:pPr>
      <w:r>
        <w:rPr>
          <w:b/>
          <w:sz w:val="28"/>
          <w:szCs w:val="28"/>
          <w:u w:val="single"/>
          <w:lang w:val="uk-UA"/>
        </w:rPr>
        <w:t>Задача Т0</w:t>
      </w:r>
    </w:p>
    <w:p w:rsidR="00810C5B" w:rsidRPr="00834134" w:rsidRDefault="00810C5B" w:rsidP="005973AA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Введення </w:t>
      </w:r>
      <w:r w:rsidRPr="00834134">
        <w:rPr>
          <w:sz w:val="28"/>
          <w:szCs w:val="28"/>
          <w:lang w:val="en-US"/>
        </w:rPr>
        <w:t>α</w:t>
      </w:r>
      <w:r w:rsidR="00053E1C" w:rsidRPr="00834134">
        <w:rPr>
          <w:sz w:val="28"/>
          <w:szCs w:val="28"/>
          <w:lang w:val="en-US"/>
        </w:rPr>
        <w:t xml:space="preserve">, </w:t>
      </w:r>
      <w:r w:rsidR="005973AA">
        <w:rPr>
          <w:sz w:val="28"/>
          <w:szCs w:val="28"/>
          <w:lang w:val="en-US"/>
        </w:rPr>
        <w:t>MB, MC, MK</w:t>
      </w:r>
    </w:p>
    <w:p w:rsidR="00053E1C" w:rsidRPr="00834134" w:rsidRDefault="00053E1C" w:rsidP="005973AA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B</w:t>
      </w:r>
      <w:r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C</w:t>
      </w:r>
      <w:r w:rsidR="006B4903"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K</w:t>
      </w:r>
      <w:r w:rsidR="006B4903" w:rsidRPr="00834134">
        <w:rPr>
          <w:sz w:val="28"/>
          <w:szCs w:val="28"/>
          <w:vertAlign w:val="subscript"/>
          <w:lang w:val="en-US"/>
        </w:rPr>
        <w:t>H</w:t>
      </w:r>
      <w:r w:rsidR="005973AA">
        <w:rPr>
          <w:sz w:val="28"/>
          <w:szCs w:val="28"/>
          <w:lang w:val="uk-UA"/>
        </w:rPr>
        <w:t xml:space="preserve"> задачам Т1-Т5</w:t>
      </w:r>
    </w:p>
    <w:p w:rsidR="00E2413A" w:rsidRPr="005973AA" w:rsidRDefault="00E2413A" w:rsidP="005973AA">
      <w:pPr>
        <w:pStyle w:val="ListParagraph"/>
        <w:numPr>
          <w:ilvl w:val="0"/>
          <w:numId w:val="20"/>
        </w:numPr>
        <w:spacing w:line="276" w:lineRule="auto"/>
        <w:rPr>
          <w:sz w:val="28"/>
          <w:szCs w:val="28"/>
          <w:lang w:val="en-US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="005973AA" w:rsidRPr="005973AA">
        <w:rPr>
          <w:sz w:val="28"/>
          <w:szCs w:val="28"/>
          <w:lang w:val="en-US"/>
        </w:rPr>
        <w:t>M</w:t>
      </w:r>
      <w:r w:rsidR="005973AA" w:rsidRPr="005973AA">
        <w:rPr>
          <w:sz w:val="28"/>
          <w:szCs w:val="28"/>
          <w:lang w:val="uk-UA"/>
        </w:rPr>
        <w:t>A</w:t>
      </w:r>
      <w:r w:rsidR="005973AA" w:rsidRPr="005973AA">
        <w:rPr>
          <w:sz w:val="28"/>
          <w:szCs w:val="28"/>
          <w:vertAlign w:val="subscript"/>
          <w:lang w:val="en-US"/>
        </w:rPr>
        <w:t>H</w:t>
      </w:r>
      <w:r w:rsidR="005973AA" w:rsidRPr="005973AA">
        <w:rPr>
          <w:sz w:val="28"/>
          <w:szCs w:val="28"/>
          <w:lang w:val="uk-UA"/>
        </w:rPr>
        <w:t xml:space="preserve"> = MB∙</w:t>
      </w:r>
      <w:r w:rsidR="005973AA" w:rsidRPr="005973AA">
        <w:rPr>
          <w:sz w:val="28"/>
          <w:szCs w:val="28"/>
          <w:lang w:val="en-US"/>
        </w:rPr>
        <w:t>MC</w:t>
      </w:r>
      <w:r w:rsidR="005973AA" w:rsidRPr="005973AA">
        <w:rPr>
          <w:sz w:val="28"/>
          <w:szCs w:val="28"/>
          <w:vertAlign w:val="subscript"/>
          <w:lang w:val="en-US"/>
        </w:rPr>
        <w:t>H</w:t>
      </w:r>
      <w:r w:rsidR="005973AA" w:rsidRPr="005973AA">
        <w:rPr>
          <w:sz w:val="28"/>
          <w:szCs w:val="28"/>
        </w:rPr>
        <w:t xml:space="preserve"> + α∙MK</w:t>
      </w:r>
      <w:r w:rsidR="005973AA" w:rsidRPr="005973AA">
        <w:rPr>
          <w:sz w:val="28"/>
          <w:szCs w:val="28"/>
          <w:vertAlign w:val="subscript"/>
          <w:lang w:val="en-US"/>
        </w:rPr>
        <w:t>H</w:t>
      </w:r>
      <w:r w:rsidR="005973AA" w:rsidRPr="005973AA">
        <w:rPr>
          <w:sz w:val="28"/>
          <w:szCs w:val="28"/>
          <w:lang w:val="uk-UA"/>
        </w:rPr>
        <w:t xml:space="preserve"> </w:t>
      </w:r>
    </w:p>
    <w:p w:rsidR="006B4903" w:rsidRDefault="006B4903" w:rsidP="005973AA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A</w:t>
      </w:r>
      <w:r w:rsidR="005973AA">
        <w:rPr>
          <w:sz w:val="28"/>
          <w:szCs w:val="28"/>
          <w:vertAlign w:val="subscript"/>
          <w:lang w:val="en-US"/>
        </w:rPr>
        <w:t>H</w:t>
      </w:r>
      <w:r w:rsidR="00830011" w:rsidRPr="00834134">
        <w:rPr>
          <w:sz w:val="28"/>
          <w:szCs w:val="28"/>
          <w:vertAlign w:val="subscript"/>
          <w:lang w:val="uk-UA"/>
        </w:rPr>
        <w:t xml:space="preserve"> </w:t>
      </w:r>
      <w:r w:rsidR="005973AA">
        <w:rPr>
          <w:sz w:val="28"/>
          <w:szCs w:val="28"/>
          <w:lang w:val="uk-UA"/>
        </w:rPr>
        <w:t>від задач Т1-Т5</w:t>
      </w:r>
    </w:p>
    <w:p w:rsidR="00154FCF" w:rsidRPr="00154FCF" w:rsidRDefault="00154FCF" w:rsidP="005973AA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154FCF">
        <w:rPr>
          <w:sz w:val="28"/>
          <w:szCs w:val="28"/>
          <w:lang w:val="uk-UA"/>
        </w:rPr>
        <w:t>Вивес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МА</w:t>
      </w:r>
    </w:p>
    <w:p w:rsidR="00830011" w:rsidRPr="00834134" w:rsidRDefault="00830011" w:rsidP="00830011">
      <w:pPr>
        <w:pStyle w:val="ListParagraph"/>
        <w:ind w:left="851"/>
        <w:rPr>
          <w:sz w:val="28"/>
          <w:szCs w:val="28"/>
          <w:lang w:val="uk-UA"/>
        </w:rPr>
      </w:pPr>
    </w:p>
    <w:p w:rsidR="00F249F7" w:rsidRDefault="005973AA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>
        <w:rPr>
          <w:b/>
          <w:sz w:val="28"/>
          <w:szCs w:val="28"/>
          <w:u w:val="single"/>
          <w:lang w:val="uk-UA"/>
        </w:rPr>
        <w:t>Задачі Т1-Т5</w:t>
      </w:r>
    </w:p>
    <w:p w:rsidR="00834134" w:rsidRPr="00834134" w:rsidRDefault="00834134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2D167B" w:rsidRPr="00834134" w:rsidRDefault="002D167B" w:rsidP="005973AA">
      <w:pPr>
        <w:pStyle w:val="ListParagraph"/>
        <w:numPr>
          <w:ilvl w:val="0"/>
          <w:numId w:val="21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="005973AA" w:rsidRPr="00834134">
        <w:rPr>
          <w:sz w:val="28"/>
          <w:szCs w:val="28"/>
          <w:lang w:val="en-US"/>
        </w:rPr>
        <w:t>α</w:t>
      </w:r>
      <w:r w:rsidR="005973AA"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B</w:t>
      </w:r>
      <w:r w:rsidR="005973AA"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C</w:t>
      </w:r>
      <w:r w:rsidR="005973AA" w:rsidRPr="00834134">
        <w:rPr>
          <w:sz w:val="28"/>
          <w:szCs w:val="28"/>
          <w:vertAlign w:val="subscript"/>
          <w:lang w:val="en-US"/>
        </w:rPr>
        <w:t>H</w:t>
      </w:r>
      <w:r w:rsidR="005973AA"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K</w:t>
      </w:r>
      <w:r w:rsidR="005973AA" w:rsidRPr="00834134">
        <w:rPr>
          <w:sz w:val="28"/>
          <w:szCs w:val="28"/>
          <w:vertAlign w:val="subscript"/>
          <w:lang w:val="en-US"/>
        </w:rPr>
        <w:t>H</w:t>
      </w:r>
      <w:r w:rsidR="005973AA">
        <w:rPr>
          <w:sz w:val="28"/>
          <w:szCs w:val="28"/>
          <w:lang w:val="uk-UA"/>
        </w:rPr>
        <w:t xml:space="preserve"> від задачі </w:t>
      </w:r>
      <w:r w:rsidR="005973AA">
        <w:rPr>
          <w:sz w:val="28"/>
          <w:szCs w:val="28"/>
        </w:rPr>
        <w:t>Т0</w:t>
      </w:r>
    </w:p>
    <w:p w:rsidR="00082E19" w:rsidRPr="005973AA" w:rsidRDefault="005973AA" w:rsidP="005973AA">
      <w:pPr>
        <w:pStyle w:val="ListParagraph"/>
        <w:numPr>
          <w:ilvl w:val="0"/>
          <w:numId w:val="21"/>
        </w:numPr>
        <w:spacing w:line="276" w:lineRule="auto"/>
        <w:rPr>
          <w:sz w:val="28"/>
          <w:szCs w:val="28"/>
          <w:lang w:val="en-US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Pr="005973AA">
        <w:rPr>
          <w:sz w:val="28"/>
          <w:szCs w:val="28"/>
          <w:lang w:val="en-US"/>
        </w:rPr>
        <w:t>M</w:t>
      </w:r>
      <w:r w:rsidRPr="005973AA">
        <w:rPr>
          <w:sz w:val="28"/>
          <w:szCs w:val="28"/>
          <w:lang w:val="uk-UA"/>
        </w:rPr>
        <w:t>A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= MB∙</w:t>
      </w:r>
      <w:r w:rsidRPr="005973AA">
        <w:rPr>
          <w:sz w:val="28"/>
          <w:szCs w:val="28"/>
          <w:lang w:val="en-US"/>
        </w:rPr>
        <w:t>MC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</w:rPr>
        <w:t xml:space="preserve"> + α∙MK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</w:t>
      </w:r>
    </w:p>
    <w:p w:rsidR="00830011" w:rsidRDefault="00082E19" w:rsidP="005973AA">
      <w:pPr>
        <w:pStyle w:val="ListParagraph"/>
        <w:numPr>
          <w:ilvl w:val="0"/>
          <w:numId w:val="21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A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</w:rPr>
        <w:t xml:space="preserve"> </w:t>
      </w:r>
      <w:r w:rsidR="005973AA">
        <w:rPr>
          <w:sz w:val="28"/>
          <w:szCs w:val="28"/>
          <w:lang w:val="uk-UA"/>
        </w:rPr>
        <w:t>задачі Т0</w:t>
      </w:r>
    </w:p>
    <w:p w:rsidR="00834134" w:rsidRPr="00834134" w:rsidRDefault="00834134" w:rsidP="00834134">
      <w:pPr>
        <w:pStyle w:val="ListParagraph"/>
        <w:rPr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220FF8" w:rsidRPr="00E9510A" w:rsidRDefault="00220FF8" w:rsidP="00220FF8">
      <w:pPr>
        <w:pStyle w:val="a2"/>
        <w:ind w:firstLine="0"/>
        <w:rPr>
          <w:lang w:val="en-US"/>
        </w:rPr>
      </w:pPr>
      <w:r>
        <w:lastRenderedPageBreak/>
        <w:t>Етап 4. Розроблення програми</w:t>
      </w:r>
    </w:p>
    <w:p w:rsidR="0052259E" w:rsidRDefault="0052259E" w:rsidP="00B54D2F">
      <w:pPr>
        <w:rPr>
          <w:b/>
          <w:sz w:val="28"/>
          <w:szCs w:val="28"/>
          <w:lang w:val="uk-UA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mpor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mpi.MPI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publ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class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Executor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publ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stat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publ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stat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P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publ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stat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publ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stat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voi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ai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(String[] args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P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Integer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parse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(args[1]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Integer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parse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(args[3]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/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P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Ini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(args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ystem.</w:t>
      </w:r>
      <w:r w:rsidRPr="00220FF8">
        <w:rPr>
          <w:rFonts w:ascii="Consolas" w:eastAsiaTheme="minorHAnsi" w:hAnsi="Consolas" w:cs="Consolas"/>
          <w:b/>
          <w:bCs/>
          <w:i/>
          <w:iCs/>
          <w:color w:val="000000" w:themeColor="text1"/>
          <w:sz w:val="20"/>
          <w:szCs w:val="20"/>
          <w:lang w:val="uk-UA" w:eastAsia="en-US"/>
        </w:rPr>
        <w:t>ou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println("Task "+ 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COMM_WORL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Rank()+" started"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sendBuf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6 *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+ 2 * (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* 6) + 6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recvBuf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+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+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+ 1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C_sen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K_sen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B_sen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alfa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C_recv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K_recv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B_recv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A_sen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[][]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A_resv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new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[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f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COMM_WORL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Rank() == 0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1.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u w:val="single"/>
          <w:lang w:val="uk-UA" w:eastAsia="en-US"/>
        </w:rPr>
        <w:t>Введення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α, MB, MC, MK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i &lt;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 i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 &lt;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 j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B_send[i][j] = 1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C_send[i][j] = 1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K_send[i][j] = 1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g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y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 &lt; 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COMM_WORL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Size(); j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 write MB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2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2 &lt;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 j2++, i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k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k &lt;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 k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endBuf[i][k] = MB_send[j2][k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 xml:space="preserve">// write 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u w:val="single"/>
          <w:lang w:val="uk-UA" w:eastAsia="en-US"/>
        </w:rPr>
        <w:t>mc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; g &lt;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* (j + 1); g++, i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2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2 &lt; MC_send.length; j2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endBuf[i][j2] = MC_send[g][j2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 xml:space="preserve">// write 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u w:val="single"/>
          <w:lang w:val="uk-UA" w:eastAsia="en-US"/>
        </w:rPr>
        <w:t>mm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; y &lt;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* (j + 1); y++, i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2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2 &lt; MK_send.length; j2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endBuf[i][j2] = MK_send[y][j2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write alpha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endBuf[i][0] = 1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i++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2.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u w:val="single"/>
          <w:lang w:val="uk-UA" w:eastAsia="en-US"/>
        </w:rPr>
        <w:t>Передати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/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u w:val="single"/>
          <w:lang w:val="uk-UA" w:eastAsia="en-US"/>
        </w:rPr>
        <w:t>Прийняти</w:t>
      </w:r>
      <w:r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α, MB, MCH, MK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COMM_WORL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.Scatter(sendBuf, 0,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+ 2 *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+ 1, 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OBJEC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, recvBuf, 0,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+ 2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 xml:space="preserve">*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+ 1, 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OBJEC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, 0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 get MB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; i &lt; MB_recv.length; i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 &lt; MB_recv[i].length; j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B_recv[i][j] = recvBuf[i][j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 getMC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 &lt; MC_recv.length; j++, i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k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k &lt; MC_recv[j].length; k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C_recv[j][k] = recvBuf[i][k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 getMK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 &lt; MK_recv.length; j++, i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k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k &lt; MK_recv[j].length; k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K_recv[j][k] = recvBuf[i][k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get alpha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alfa = recvBuf[i][0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3.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u w:val="single"/>
          <w:lang w:val="uk-UA" w:eastAsia="en-US"/>
        </w:rPr>
        <w:t>Обчислити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MAH = MB∙MCH + α∙MKH 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 &lt;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 j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k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k &lt;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 k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A_send[j][k] = 0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m &lt;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N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; m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A_send[j][k] += MC_recv[j][m] * MB_recv[m][k]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A_send[j][k] += MK_recv[j][k] * alfa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4.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u w:val="single"/>
          <w:lang w:val="uk-UA" w:eastAsia="en-US"/>
        </w:rPr>
        <w:t>Прийняти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/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u w:val="single"/>
          <w:lang w:val="uk-UA" w:eastAsia="en-US"/>
        </w:rPr>
        <w:t>Передати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MAH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lastRenderedPageBreak/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COMM_WORL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.Gather(MA_send, 0,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, 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OBJEC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, MA_resv, 0, 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H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, 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OBJEC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, 0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f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COMM_WORL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Rank() == 0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ystem.</w:t>
      </w:r>
      <w:r w:rsidRPr="00220FF8">
        <w:rPr>
          <w:rFonts w:ascii="Consolas" w:eastAsiaTheme="minorHAnsi" w:hAnsi="Consolas" w:cs="Consolas"/>
          <w:b/>
          <w:bCs/>
          <w:i/>
          <w:iCs/>
          <w:color w:val="000000" w:themeColor="text1"/>
          <w:sz w:val="20"/>
          <w:szCs w:val="20"/>
          <w:lang w:val="uk-UA" w:eastAsia="en-US"/>
        </w:rPr>
        <w:t>ou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println("Result"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//5.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u w:val="single"/>
          <w:lang w:val="uk-UA" w:eastAsia="en-US"/>
        </w:rPr>
        <w:t>Вивести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МА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matrixOutpu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(MA_resv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ystem.</w:t>
      </w:r>
      <w:r w:rsidRPr="00220FF8">
        <w:rPr>
          <w:rFonts w:ascii="Consolas" w:eastAsiaTheme="minorHAnsi" w:hAnsi="Consolas" w:cs="Consolas"/>
          <w:b/>
          <w:bCs/>
          <w:i/>
          <w:iCs/>
          <w:color w:val="000000" w:themeColor="text1"/>
          <w:sz w:val="20"/>
          <w:szCs w:val="20"/>
          <w:lang w:val="uk-UA" w:eastAsia="en-US"/>
        </w:rPr>
        <w:t>ou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println("Task "+ 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COMM_WORL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Rank()+" finished"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MPI.</w:t>
      </w:r>
      <w:r w:rsidRPr="00220FF8">
        <w:rPr>
          <w:rFonts w:ascii="Consolas" w:eastAsiaTheme="minorHAnsi" w:hAnsi="Consolas" w:cs="Consolas"/>
          <w:i/>
          <w:iCs/>
          <w:color w:val="000000" w:themeColor="text1"/>
          <w:sz w:val="20"/>
          <w:szCs w:val="20"/>
          <w:lang w:val="uk-UA" w:eastAsia="en-US"/>
        </w:rPr>
        <w:t>Finalize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(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publ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static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void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matrixOutpu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[][] array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i &lt; array.length; i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for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(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in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</w:t>
      </w:r>
      <w:r w:rsidRPr="00220FF8">
        <w:rPr>
          <w:rFonts w:ascii="Consolas" w:eastAsiaTheme="minorHAnsi" w:hAnsi="Consolas" w:cs="Consolas"/>
          <w:b/>
          <w:bCs/>
          <w:color w:val="000000" w:themeColor="text1"/>
          <w:sz w:val="20"/>
          <w:szCs w:val="20"/>
          <w:lang w:val="uk-UA" w:eastAsia="en-US"/>
        </w:rPr>
        <w:t>j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 xml:space="preserve"> = 0; j &lt; array[i].length; j++) {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ystem.</w:t>
      </w:r>
      <w:r w:rsidRPr="00220FF8">
        <w:rPr>
          <w:rFonts w:ascii="Consolas" w:eastAsiaTheme="minorHAnsi" w:hAnsi="Consolas" w:cs="Consolas"/>
          <w:b/>
          <w:bCs/>
          <w:i/>
          <w:iCs/>
          <w:color w:val="000000" w:themeColor="text1"/>
          <w:sz w:val="20"/>
          <w:szCs w:val="20"/>
          <w:lang w:val="uk-UA" w:eastAsia="en-US"/>
        </w:rPr>
        <w:t>ou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print(array[i][j] + ", "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ystem.</w:t>
      </w:r>
      <w:r w:rsidRPr="00220FF8">
        <w:rPr>
          <w:rFonts w:ascii="Consolas" w:eastAsiaTheme="minorHAnsi" w:hAnsi="Consolas" w:cs="Consolas"/>
          <w:b/>
          <w:bCs/>
          <w:i/>
          <w:iCs/>
          <w:color w:val="000000" w:themeColor="text1"/>
          <w:sz w:val="20"/>
          <w:szCs w:val="20"/>
          <w:lang w:val="uk-UA" w:eastAsia="en-US"/>
        </w:rPr>
        <w:t>ou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println(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System.</w:t>
      </w:r>
      <w:r w:rsidRPr="00220FF8">
        <w:rPr>
          <w:rFonts w:ascii="Consolas" w:eastAsiaTheme="minorHAnsi" w:hAnsi="Consolas" w:cs="Consolas"/>
          <w:b/>
          <w:bCs/>
          <w:i/>
          <w:iCs/>
          <w:color w:val="000000" w:themeColor="text1"/>
          <w:sz w:val="20"/>
          <w:szCs w:val="20"/>
          <w:lang w:val="uk-UA" w:eastAsia="en-US"/>
        </w:rPr>
        <w:t>out</w:t>
      </w: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.println();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ab/>
        <w:t>}</w:t>
      </w: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</w:p>
    <w:p w:rsidR="00220FF8" w:rsidRPr="00220FF8" w:rsidRDefault="00220FF8" w:rsidP="00220FF8">
      <w:pPr>
        <w:pStyle w:val="ListParagraph"/>
        <w:numPr>
          <w:ilvl w:val="0"/>
          <w:numId w:val="22"/>
        </w:num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</w:pPr>
      <w:r w:rsidRPr="00220FF8">
        <w:rPr>
          <w:rFonts w:ascii="Consolas" w:eastAsiaTheme="minorHAnsi" w:hAnsi="Consolas" w:cs="Consolas"/>
          <w:color w:val="000000" w:themeColor="text1"/>
          <w:sz w:val="20"/>
          <w:szCs w:val="20"/>
          <w:lang w:val="uk-UA" w:eastAsia="en-US"/>
        </w:rPr>
        <w:t>}</w:t>
      </w:r>
    </w:p>
    <w:p w:rsidR="00220FF8" w:rsidRPr="00220FF8" w:rsidRDefault="00220FF8" w:rsidP="00220FF8">
      <w:pPr>
        <w:pStyle w:val="ListParagraph"/>
        <w:ind w:left="284"/>
        <w:rPr>
          <w:sz w:val="28"/>
          <w:szCs w:val="28"/>
          <w:lang w:val="uk-UA"/>
        </w:rPr>
      </w:pPr>
    </w:p>
    <w:p w:rsidR="0052259E" w:rsidRPr="00220FF8" w:rsidRDefault="0052259E" w:rsidP="00B54D2F">
      <w:pPr>
        <w:rPr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sectPr w:rsidR="0052259E" w:rsidRPr="00834134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71C9E"/>
    <w:multiLevelType w:val="hybridMultilevel"/>
    <w:tmpl w:val="71BCD252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14F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131C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EBC0026"/>
    <w:multiLevelType w:val="hybridMultilevel"/>
    <w:tmpl w:val="DC1CBBF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0202EE"/>
    <w:multiLevelType w:val="hybridMultilevel"/>
    <w:tmpl w:val="01F456D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6F06F7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961C44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4F75B6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2A43011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BD61DF"/>
    <w:multiLevelType w:val="hybridMultilevel"/>
    <w:tmpl w:val="0708FC7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C275EAD"/>
    <w:multiLevelType w:val="multilevel"/>
    <w:tmpl w:val="B53C5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2A62BBA"/>
    <w:multiLevelType w:val="hybridMultilevel"/>
    <w:tmpl w:val="567A216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8232A37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86D4E85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BF66B51"/>
    <w:multiLevelType w:val="multilevel"/>
    <w:tmpl w:val="9BCA1F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5D0CEB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D41D81"/>
    <w:multiLevelType w:val="multilevel"/>
    <w:tmpl w:val="1688A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5DB47B5"/>
    <w:multiLevelType w:val="multilevel"/>
    <w:tmpl w:val="7F961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31B1A36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6"/>
  </w:num>
  <w:num w:numId="3">
    <w:abstractNumId w:val="21"/>
  </w:num>
  <w:num w:numId="4">
    <w:abstractNumId w:val="13"/>
  </w:num>
  <w:num w:numId="5">
    <w:abstractNumId w:val="11"/>
  </w:num>
  <w:num w:numId="6">
    <w:abstractNumId w:val="18"/>
  </w:num>
  <w:num w:numId="7">
    <w:abstractNumId w:val="19"/>
  </w:num>
  <w:num w:numId="8">
    <w:abstractNumId w:val="15"/>
  </w:num>
  <w:num w:numId="9">
    <w:abstractNumId w:val="8"/>
  </w:num>
  <w:num w:numId="10">
    <w:abstractNumId w:val="1"/>
  </w:num>
  <w:num w:numId="11">
    <w:abstractNumId w:val="3"/>
  </w:num>
  <w:num w:numId="12">
    <w:abstractNumId w:val="10"/>
  </w:num>
  <w:num w:numId="13">
    <w:abstractNumId w:val="20"/>
  </w:num>
  <w:num w:numId="14">
    <w:abstractNumId w:val="17"/>
  </w:num>
  <w:num w:numId="15">
    <w:abstractNumId w:val="14"/>
  </w:num>
  <w:num w:numId="16">
    <w:abstractNumId w:val="6"/>
  </w:num>
  <w:num w:numId="17">
    <w:abstractNumId w:val="7"/>
  </w:num>
  <w:num w:numId="18">
    <w:abstractNumId w:val="9"/>
  </w:num>
  <w:num w:numId="19">
    <w:abstractNumId w:val="0"/>
  </w:num>
  <w:num w:numId="20">
    <w:abstractNumId w:val="4"/>
  </w:num>
  <w:num w:numId="21">
    <w:abstractNumId w:val="12"/>
  </w:num>
  <w:num w:numId="2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07995"/>
    <w:rsid w:val="00033A46"/>
    <w:rsid w:val="0004177E"/>
    <w:rsid w:val="00053E1C"/>
    <w:rsid w:val="00074BD5"/>
    <w:rsid w:val="00081F16"/>
    <w:rsid w:val="00082E19"/>
    <w:rsid w:val="000A20EA"/>
    <w:rsid w:val="000E01E9"/>
    <w:rsid w:val="000E6DE4"/>
    <w:rsid w:val="00102BE8"/>
    <w:rsid w:val="00136F61"/>
    <w:rsid w:val="00154FCF"/>
    <w:rsid w:val="00164D43"/>
    <w:rsid w:val="001700D7"/>
    <w:rsid w:val="001A00AC"/>
    <w:rsid w:val="001D3F26"/>
    <w:rsid w:val="001E5AC3"/>
    <w:rsid w:val="00220FF8"/>
    <w:rsid w:val="00224286"/>
    <w:rsid w:val="00257FDB"/>
    <w:rsid w:val="00276F38"/>
    <w:rsid w:val="00290ED7"/>
    <w:rsid w:val="002B5F92"/>
    <w:rsid w:val="002D167B"/>
    <w:rsid w:val="002F5EA8"/>
    <w:rsid w:val="00347A71"/>
    <w:rsid w:val="00362738"/>
    <w:rsid w:val="00373521"/>
    <w:rsid w:val="00396A2D"/>
    <w:rsid w:val="003B5CC0"/>
    <w:rsid w:val="003C555F"/>
    <w:rsid w:val="00405794"/>
    <w:rsid w:val="0043603C"/>
    <w:rsid w:val="00440CDB"/>
    <w:rsid w:val="00474D59"/>
    <w:rsid w:val="004917B2"/>
    <w:rsid w:val="004B6725"/>
    <w:rsid w:val="004B686D"/>
    <w:rsid w:val="004C1290"/>
    <w:rsid w:val="0052259E"/>
    <w:rsid w:val="00596527"/>
    <w:rsid w:val="005973AA"/>
    <w:rsid w:val="005A5168"/>
    <w:rsid w:val="005C6465"/>
    <w:rsid w:val="00620E8A"/>
    <w:rsid w:val="00624756"/>
    <w:rsid w:val="006514F5"/>
    <w:rsid w:val="006B20AA"/>
    <w:rsid w:val="006B4903"/>
    <w:rsid w:val="006D163B"/>
    <w:rsid w:val="006D5630"/>
    <w:rsid w:val="00717C15"/>
    <w:rsid w:val="007636DC"/>
    <w:rsid w:val="0077611E"/>
    <w:rsid w:val="00786437"/>
    <w:rsid w:val="00786A99"/>
    <w:rsid w:val="00787210"/>
    <w:rsid w:val="007B6A2C"/>
    <w:rsid w:val="007C44FD"/>
    <w:rsid w:val="00810C5B"/>
    <w:rsid w:val="00820540"/>
    <w:rsid w:val="00823731"/>
    <w:rsid w:val="00830011"/>
    <w:rsid w:val="00830B63"/>
    <w:rsid w:val="00834134"/>
    <w:rsid w:val="008818D2"/>
    <w:rsid w:val="008A3BA8"/>
    <w:rsid w:val="008A44FB"/>
    <w:rsid w:val="008B5AB6"/>
    <w:rsid w:val="008C2226"/>
    <w:rsid w:val="008C7FFC"/>
    <w:rsid w:val="008E05F9"/>
    <w:rsid w:val="008E475A"/>
    <w:rsid w:val="008F4306"/>
    <w:rsid w:val="009375FA"/>
    <w:rsid w:val="00947F46"/>
    <w:rsid w:val="00974C86"/>
    <w:rsid w:val="00992792"/>
    <w:rsid w:val="00992CAF"/>
    <w:rsid w:val="009C1AFD"/>
    <w:rsid w:val="009C4146"/>
    <w:rsid w:val="009E6924"/>
    <w:rsid w:val="00A153DC"/>
    <w:rsid w:val="00A33746"/>
    <w:rsid w:val="00A42942"/>
    <w:rsid w:val="00A45417"/>
    <w:rsid w:val="00AF47DE"/>
    <w:rsid w:val="00B141C3"/>
    <w:rsid w:val="00B260D9"/>
    <w:rsid w:val="00B54D2F"/>
    <w:rsid w:val="00B90929"/>
    <w:rsid w:val="00B96223"/>
    <w:rsid w:val="00BA1AFC"/>
    <w:rsid w:val="00BA7267"/>
    <w:rsid w:val="00BB7CB3"/>
    <w:rsid w:val="00BE6780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66FDF"/>
    <w:rsid w:val="00DE1A61"/>
    <w:rsid w:val="00E2413A"/>
    <w:rsid w:val="00E33A6C"/>
    <w:rsid w:val="00E654BB"/>
    <w:rsid w:val="00E90806"/>
    <w:rsid w:val="00E9510A"/>
    <w:rsid w:val="00EA6AC1"/>
    <w:rsid w:val="00EB53C8"/>
    <w:rsid w:val="00ED778F"/>
    <w:rsid w:val="00EE4C02"/>
    <w:rsid w:val="00F249F7"/>
    <w:rsid w:val="00F35FD5"/>
    <w:rsid w:val="00F44C5B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Normal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DefaultParagraphFont"/>
    <w:link w:val="15"/>
    <w:rsid w:val="00786A99"/>
    <w:rPr>
      <w:rFonts w:ascii="Times New Roman" w:hAnsi="Times New Roman"/>
      <w:sz w:val="24"/>
    </w:rPr>
  </w:style>
  <w:style w:type="paragraph" w:customStyle="1" w:styleId="a2">
    <w:name w:val="Етапи"/>
    <w:basedOn w:val="Heading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  <w:style w:type="paragraph" w:customStyle="1" w:styleId="a3">
    <w:name w:val="Основной"/>
    <w:basedOn w:val="Normal"/>
    <w:link w:val="a4"/>
    <w:qFormat/>
    <w:rsid w:val="00290ED7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a4">
    <w:name w:val="Основной Знак"/>
    <w:link w:val="a3"/>
    <w:locked/>
    <w:rsid w:val="00290ED7"/>
    <w:rPr>
      <w:rFonts w:ascii="Times New Roman" w:eastAsia="Times New Roman" w:hAnsi="Times New Roman" w:cs="Times New Roman"/>
      <w:sz w:val="28"/>
    </w:rPr>
  </w:style>
  <w:style w:type="character" w:customStyle="1" w:styleId="kwd">
    <w:name w:val="kwd"/>
    <w:basedOn w:val="DefaultParagraphFont"/>
    <w:rsid w:val="00F44C5B"/>
  </w:style>
  <w:style w:type="character" w:customStyle="1" w:styleId="pln">
    <w:name w:val="pln"/>
    <w:basedOn w:val="DefaultParagraphFont"/>
    <w:rsid w:val="00F44C5B"/>
  </w:style>
  <w:style w:type="character" w:customStyle="1" w:styleId="pun">
    <w:name w:val="pun"/>
    <w:basedOn w:val="DefaultParagraphFont"/>
    <w:rsid w:val="00F44C5B"/>
  </w:style>
  <w:style w:type="character" w:customStyle="1" w:styleId="com">
    <w:name w:val="com"/>
    <w:basedOn w:val="DefaultParagraphFont"/>
    <w:rsid w:val="00F44C5B"/>
  </w:style>
  <w:style w:type="character" w:customStyle="1" w:styleId="typ">
    <w:name w:val="typ"/>
    <w:basedOn w:val="DefaultParagraphFont"/>
    <w:rsid w:val="00F44C5B"/>
  </w:style>
  <w:style w:type="character" w:customStyle="1" w:styleId="lit">
    <w:name w:val="lit"/>
    <w:basedOn w:val="DefaultParagraphFont"/>
    <w:rsid w:val="00F44C5B"/>
  </w:style>
  <w:style w:type="character" w:customStyle="1" w:styleId="str">
    <w:name w:val="str"/>
    <w:basedOn w:val="DefaultParagraphFont"/>
    <w:rsid w:val="00F44C5B"/>
  </w:style>
  <w:style w:type="character" w:customStyle="1" w:styleId="pl-k">
    <w:name w:val="pl-k"/>
    <w:basedOn w:val="DefaultParagraphFont"/>
    <w:rsid w:val="00F44C5B"/>
  </w:style>
  <w:style w:type="character" w:customStyle="1" w:styleId="pl-smi">
    <w:name w:val="pl-smi"/>
    <w:basedOn w:val="DefaultParagraphFont"/>
    <w:rsid w:val="00F44C5B"/>
  </w:style>
  <w:style w:type="character" w:customStyle="1" w:styleId="pl-c">
    <w:name w:val="pl-c"/>
    <w:basedOn w:val="DefaultParagraphFont"/>
    <w:rsid w:val="00F44C5B"/>
  </w:style>
  <w:style w:type="character" w:customStyle="1" w:styleId="pl-en">
    <w:name w:val="pl-en"/>
    <w:basedOn w:val="DefaultParagraphFont"/>
    <w:rsid w:val="00F44C5B"/>
  </w:style>
  <w:style w:type="character" w:customStyle="1" w:styleId="pl-c1">
    <w:name w:val="pl-c1"/>
    <w:basedOn w:val="DefaultParagraphFont"/>
    <w:rsid w:val="00F44C5B"/>
  </w:style>
  <w:style w:type="character" w:customStyle="1" w:styleId="pl-v">
    <w:name w:val="pl-v"/>
    <w:basedOn w:val="DefaultParagraphFont"/>
    <w:rsid w:val="00F44C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7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5</Pages>
  <Words>2592</Words>
  <Characters>1479</Characters>
  <Application>Microsoft Office Word</Application>
  <DocSecurity>0</DocSecurity>
  <Lines>12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6</cp:revision>
  <cp:lastPrinted>2015-04-26T13:54:00Z</cp:lastPrinted>
  <dcterms:created xsi:type="dcterms:W3CDTF">2015-06-09T22:02:00Z</dcterms:created>
  <dcterms:modified xsi:type="dcterms:W3CDTF">2015-06-09T22:44:00Z</dcterms:modified>
</cp:coreProperties>
</file>